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84" r:id="rId4"/>
    <p:sldId id="297" r:id="rId5"/>
    <p:sldId id="281" r:id="rId6"/>
    <p:sldId id="294" r:id="rId7"/>
    <p:sldId id="282" r:id="rId8"/>
    <p:sldId id="291" r:id="rId9"/>
    <p:sldId id="296" r:id="rId10"/>
    <p:sldId id="292" r:id="rId11"/>
    <p:sldId id="293" r:id="rId12"/>
    <p:sldId id="260" r:id="rId13"/>
    <p:sldId id="258" r:id="rId14"/>
    <p:sldId id="259" r:id="rId15"/>
    <p:sldId id="283" r:id="rId16"/>
    <p:sldId id="266" r:id="rId17"/>
    <p:sldId id="289" r:id="rId18"/>
    <p:sldId id="285" r:id="rId19"/>
    <p:sldId id="286" r:id="rId20"/>
    <p:sldId id="287" r:id="rId21"/>
    <p:sldId id="288" r:id="rId22"/>
    <p:sldId id="267" r:id="rId23"/>
    <p:sldId id="290" r:id="rId24"/>
    <p:sldId id="269" r:id="rId25"/>
    <p:sldId id="263" r:id="rId26"/>
    <p:sldId id="264" r:id="rId27"/>
    <p:sldId id="265" r:id="rId28"/>
    <p:sldId id="270" r:id="rId29"/>
    <p:sldId id="271" r:id="rId30"/>
    <p:sldId id="273" r:id="rId31"/>
    <p:sldId id="274" r:id="rId32"/>
    <p:sldId id="275" r:id="rId33"/>
    <p:sldId id="278" r:id="rId34"/>
    <p:sldId id="276" r:id="rId35"/>
    <p:sldId id="277" r:id="rId36"/>
    <p:sldId id="279" r:id="rId37"/>
    <p:sldId id="272" r:id="rId38"/>
    <p:sldId id="280" r:id="rId3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86697" autoAdjust="0"/>
  </p:normalViewPr>
  <p:slideViewPr>
    <p:cSldViewPr>
      <p:cViewPr varScale="1">
        <p:scale>
          <a:sx n="138" d="100"/>
          <a:sy n="138" d="100"/>
        </p:scale>
        <p:origin x="3726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0" Type="http://schemas.openxmlformats.org/officeDocument/2006/relationships/slide" Target="slides/slide19.xml"/><Relationship Id="rId41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2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2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24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2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24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24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2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2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24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24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Dr. Yifeng Zhu</a:t>
            </a:r>
            <a:br>
              <a:rPr lang="en-US" sz="2000" dirty="0"/>
            </a:br>
            <a:r>
              <a:rPr lang="en-US" sz="2000" dirty="0"/>
              <a:t>Electrical and Computer Engineering</a:t>
            </a:r>
            <a:br>
              <a:rPr lang="en-US" sz="2000" dirty="0"/>
            </a:br>
            <a:r>
              <a:rPr lang="en-US" sz="2000" dirty="0"/>
              <a:t>University of Main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/>
              <a:t>Fall 2025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33287360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</a:t>
            </a:r>
            <a:r>
              <a:rPr lang="pt-BR" sz="2800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r0 = r2 + r3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7391400" y="4206142"/>
            <a:ext cx="15424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ad comment!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cxnSpLocks/>
          </p:cNvCxnSpPr>
          <p:nvPr/>
        </p:nvCxnSpPr>
        <p:spPr>
          <a:xfrm flipV="1">
            <a:off x="8001000" y="3335676"/>
            <a:ext cx="304800" cy="7791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3CABBE93-07EB-D547-AC40-EE24BFA59552}"/>
              </a:ext>
            </a:extLst>
          </p:cNvPr>
          <p:cNvSpPr txBox="1"/>
          <p:nvPr/>
        </p:nvSpPr>
        <p:spPr>
          <a:xfrm>
            <a:off x="3154416" y="4788655"/>
            <a:ext cx="5620237" cy="92333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/>
              <a:t>A better example:</a:t>
            </a:r>
          </a:p>
          <a:p>
            <a:endParaRPr lang="en-US" dirty="0"/>
          </a:p>
          <a:p>
            <a:r>
              <a:rPr lang="en-US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Increment angle r2 by step size r3 </a:t>
            </a:r>
          </a:p>
        </p:txBody>
      </p:sp>
    </p:spTree>
    <p:extLst>
      <p:ext uri="{BB962C8B-B14F-4D97-AF65-F5344CB8AC3E}">
        <p14:creationId xmlns:p14="http://schemas.microsoft.com/office/powerpoint/2010/main" val="1949589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524000"/>
            <a:ext cx="7612395" cy="4754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398876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/>
            </a:br>
            <a:r>
              <a:rPr lang="en-US"/>
              <a:t>Copying </a:t>
            </a:r>
            <a:r>
              <a:rPr lang="en-US" dirty="0"/>
              <a:t>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555527618"/>
              </p:ext>
            </p:extLst>
          </p:nvPr>
        </p:nvGraphicFramePr>
        <p:xfrm>
          <a:off x="2667000" y="20574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Make a new block of data or cod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an entry point where the program execution starts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ign data or code to a particular memory boundary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bytes (8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half-words (16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one or more words (32 bits) of data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a zeroed block of memory with a particular siz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Allocate a block of memory and fill with a given value.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Give a symbol name to a numeric constant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Give a symbol name to a register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a symbol and make it referable by other source files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Provide a symbol defined outside the current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Include a separate source file within the current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clare the start of a procedur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signate the end of a procedur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 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685800" y="1447799"/>
            <a:ext cx="10820400" cy="4770755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Directives are </a:t>
            </a:r>
            <a:r>
              <a:rPr lang="en-US" sz="2000" b="1" dirty="0">
                <a:solidFill>
                  <a:srgbClr val="C00000"/>
                </a:solidFill>
              </a:rPr>
              <a:t>NOT</a:t>
            </a:r>
            <a:r>
              <a:rPr lang="en-US" sz="2000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8157817"/>
              </p:ext>
            </p:extLst>
          </p:nvPr>
        </p:nvGraphicFramePr>
        <p:xfrm>
          <a:off x="1295400" y="151765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4274820"/>
            <a:ext cx="11353800" cy="171450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20162214"/>
              </p:ext>
            </p:extLst>
          </p:nvPr>
        </p:nvGraphicFramePr>
        <p:xfrm>
          <a:off x="1295400" y="1752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533400" y="4724400"/>
            <a:ext cx="11353800" cy="83820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254279"/>
              </p:ext>
            </p:extLst>
          </p:nvPr>
        </p:nvGraphicFramePr>
        <p:xfrm>
          <a:off x="1316804" y="1752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447800" y="4793614"/>
            <a:ext cx="8839200" cy="1149985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  <a:p>
            <a:r>
              <a:rPr lang="en-US" sz="1800" dirty="0">
                <a:solidFill>
                  <a:srgbClr val="0000FF"/>
                </a:solidFill>
              </a:rPr>
              <a:t>Everything after </a:t>
            </a:r>
            <a:r>
              <a:rPr lang="en-US" sz="1800" dirty="0">
                <a:solidFill>
                  <a:srgbClr val="0000FF"/>
                </a:solidFill>
                <a:latin typeface="Consolas" panose="020B0609020204030204" pitchFamily="49" charset="0"/>
              </a:rPr>
              <a:t>END</a:t>
            </a:r>
            <a:r>
              <a:rPr lang="en-US" sz="1800" dirty="0">
                <a:solidFill>
                  <a:srgbClr val="0000FF"/>
                </a:solidFill>
              </a:rPr>
              <a:t> is ignored by the compiler</a:t>
            </a:r>
            <a:r>
              <a:rPr lang="en-US" sz="18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/>
              <a:t> a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85421724"/>
              </p:ext>
            </p:extLst>
          </p:nvPr>
        </p:nvGraphicFramePr>
        <p:xfrm>
          <a:off x="1295400" y="16764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648200"/>
            <a:ext cx="10820400" cy="106680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46127726"/>
              </p:ext>
            </p:extLst>
          </p:nvPr>
        </p:nvGraphicFramePr>
        <p:xfrm>
          <a:off x="1610902" y="1697355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640080" y="4572000"/>
            <a:ext cx="8839200" cy="1348105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60520436"/>
              </p:ext>
            </p:extLst>
          </p:nvPr>
        </p:nvGraphicFramePr>
        <p:xfrm>
          <a:off x="2057400" y="19050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00200" y="1371686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READWRITE</a:t>
            </a: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/>
              <a:t> and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6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495800"/>
            <a:ext cx="11353800" cy="106680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600200" y="1834917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7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2057401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dirty="0"/>
              <a:t> or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8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4572000"/>
            <a:ext cx="10744200" cy="77597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905000" y="1838424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971111" y="135890"/>
            <a:ext cx="8229600" cy="304800"/>
          </a:xfrm>
        </p:spPr>
        <p:txBody>
          <a:bodyPr>
            <a:noAutofit/>
          </a:bodyPr>
          <a:lstStyle/>
          <a:p>
            <a:pPr algn="ctr"/>
            <a:r>
              <a:rPr lang="en-US" sz="1800" b="1" dirty="0"/>
              <a:t>Instruction Sets</a:t>
            </a:r>
          </a:p>
        </p:txBody>
      </p:sp>
      <p:pic>
        <p:nvPicPr>
          <p:cNvPr id="5" name="Picture 3" descr="Cortex-M ISA.png"/>
          <p:cNvPicPr>
            <a:picLocks noChangeAspect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40397" y="457201"/>
            <a:ext cx="9091028" cy="6400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382001" y="6581002"/>
            <a:ext cx="100392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1" dirty="0"/>
              <a:t>from arm.com</a:t>
            </a:r>
          </a:p>
        </p:txBody>
      </p:sp>
    </p:spTree>
    <p:extLst>
      <p:ext uri="{BB962C8B-B14F-4D97-AF65-F5344CB8AC3E}">
        <p14:creationId xmlns:p14="http://schemas.microsoft.com/office/powerpoint/2010/main" val="97827169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745</TotalTime>
  <Words>2520</Words>
  <Application>Microsoft Office PowerPoint</Application>
  <PresentationFormat>Widescreen</PresentationFormat>
  <Paragraphs>384</Paragraphs>
  <Slides>38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8" baseType="lpstr">
      <vt:lpstr>Bookman Old Style (Headings)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Dr. Yifeng Zhu Electrical and Computer Engineering University of Maine</vt:lpstr>
      <vt:lpstr>History</vt:lpstr>
      <vt:lpstr>ARM Processors</vt:lpstr>
      <vt:lpstr>ARM Family</vt:lpstr>
      <vt:lpstr>Instruction Sets</vt:lpstr>
      <vt:lpstr>ARM Processors</vt:lpstr>
      <vt:lpstr>Instruction Set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ARM Instruction Format</vt:lpstr>
      <vt:lpstr>Example Assembly Program:  Copying a String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Yifeng Zhu</cp:lastModifiedBy>
  <cp:revision>299</cp:revision>
  <dcterms:created xsi:type="dcterms:W3CDTF">2013-02-03T05:36:57Z</dcterms:created>
  <dcterms:modified xsi:type="dcterms:W3CDTF">2025-09-25T00:32:24Z</dcterms:modified>
</cp:coreProperties>
</file>